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3B88" w:rsidRPr="003A3366" w:rsidRDefault="00043B88" w:rsidP="00043B88">
      <w:pPr>
        <w:tabs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Министерство образования и науки Российской Федерации</w:t>
      </w:r>
    </w:p>
    <w:p w:rsidR="00043B88" w:rsidRPr="003A3366" w:rsidRDefault="00043B88" w:rsidP="00043B88">
      <w:pPr>
        <w:tabs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Федеральное государственное бюджетное образовательное учреждение</w:t>
      </w:r>
    </w:p>
    <w:p w:rsidR="00043B88" w:rsidRPr="003A3366" w:rsidRDefault="00043B88" w:rsidP="00043B88">
      <w:pPr>
        <w:tabs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высшего профессионального образования</w:t>
      </w:r>
    </w:p>
    <w:p w:rsidR="00043B88" w:rsidRPr="003A3366" w:rsidRDefault="00043B88" w:rsidP="00043B88">
      <w:pPr>
        <w:tabs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 xml:space="preserve">«Ижевский государственный технический университет  имени </w:t>
      </w:r>
    </w:p>
    <w:p w:rsidR="00043B88" w:rsidRPr="003A3366" w:rsidRDefault="00043B88" w:rsidP="00043B88">
      <w:pPr>
        <w:tabs>
          <w:tab w:val="left" w:pos="567"/>
        </w:tabs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М. Т. Калашникова»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 xml:space="preserve">Кафедра «Программное обеспечение» 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 xml:space="preserve">Отчет 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по лабораторной работе № 1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 xml:space="preserve">по дисциплине 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«Управление программными проектами»</w:t>
      </w: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tabs>
          <w:tab w:val="left" w:pos="8310"/>
        </w:tabs>
        <w:spacing w:after="0" w:line="240" w:lineRule="auto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ab/>
      </w:r>
    </w:p>
    <w:p w:rsidR="00043B88" w:rsidRPr="005C2B91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Выполнили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   Ф.В.Фогель</w:t>
      </w:r>
    </w:p>
    <w:p w:rsidR="00043B88" w:rsidRPr="003A3366" w:rsidRDefault="00043B88" w:rsidP="00043B88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688"/>
        </w:tabs>
        <w:spacing w:after="0" w:line="240" w:lineRule="auto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ст. гр.</w:t>
      </w:r>
      <w:r>
        <w:rPr>
          <w:rFonts w:ascii="Times New Roman" w:hAnsi="Times New Roman" w:cs="Times New Roman"/>
          <w:sz w:val="24"/>
        </w:rPr>
        <w:t xml:space="preserve"> Б07-191-</w:t>
      </w:r>
      <w:r w:rsidRPr="003A3366">
        <w:rPr>
          <w:rFonts w:ascii="Times New Roman" w:hAnsi="Times New Roman" w:cs="Times New Roman"/>
          <w:sz w:val="24"/>
        </w:rPr>
        <w:t>2</w:t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В.М.Воронков</w:t>
      </w: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ab/>
      </w: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Принял</w:t>
      </w:r>
      <w:r>
        <w:rPr>
          <w:rFonts w:ascii="Times New Roman" w:hAnsi="Times New Roman" w:cs="Times New Roman"/>
          <w:sz w:val="24"/>
        </w:rPr>
        <w:t>:</w:t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Pr="003A3366">
        <w:rPr>
          <w:rFonts w:ascii="Times New Roman" w:hAnsi="Times New Roman" w:cs="Times New Roman"/>
          <w:sz w:val="24"/>
        </w:rPr>
        <w:t>Еланцев М.О.</w:t>
      </w: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Pr="003A3366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F10A72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 w:rsidRPr="003A3366">
        <w:rPr>
          <w:rFonts w:ascii="Times New Roman" w:hAnsi="Times New Roman" w:cs="Times New Roman"/>
          <w:sz w:val="24"/>
        </w:rPr>
        <w:t>Ижевск 2015</w:t>
      </w:r>
    </w:p>
    <w:p w:rsidR="00043B88" w:rsidRPr="00A80E5A" w:rsidRDefault="00043B88" w:rsidP="00043B88">
      <w:pPr>
        <w:jc w:val="center"/>
        <w:rPr>
          <w:rFonts w:ascii="Times New Roman" w:hAnsi="Times New Roman" w:cs="Times New Roman"/>
          <w:sz w:val="28"/>
        </w:rPr>
      </w:pPr>
      <w:r w:rsidRPr="00805647">
        <w:rPr>
          <w:rFonts w:ascii="Times New Roman" w:hAnsi="Times New Roman" w:cs="Times New Roman"/>
          <w:sz w:val="24"/>
        </w:rPr>
        <w:lastRenderedPageBreak/>
        <w:t>ТРЕБОВАНИЯ</w:t>
      </w:r>
    </w:p>
    <w:p w:rsidR="00043B88" w:rsidRPr="00E57710" w:rsidRDefault="00043B88" w:rsidP="00043B88">
      <w:pPr>
        <w:rPr>
          <w:rFonts w:ascii="Times New Roman" w:hAnsi="Times New Roman" w:cs="Times New Roman"/>
          <w:b/>
          <w:sz w:val="24"/>
        </w:rPr>
      </w:pPr>
      <w:r w:rsidRPr="00E57710">
        <w:rPr>
          <w:rFonts w:ascii="Times New Roman" w:hAnsi="Times New Roman" w:cs="Times New Roman"/>
          <w:b/>
          <w:sz w:val="24"/>
        </w:rPr>
        <w:t>1) Пользователи</w:t>
      </w:r>
    </w:p>
    <w:p w:rsidR="00043B88" w:rsidRDefault="00043B88" w:rsidP="00043B8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1) Данные о пользователе: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.И.О.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омер студенческого билета (уникальный)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акультет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федра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ециальность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урс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роль для входа в систему</w:t>
      </w:r>
    </w:p>
    <w:p w:rsidR="00043B88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ейтинг пользователя (сумма рейтинга всего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>, добавленного пользователем)</w:t>
      </w:r>
    </w:p>
    <w:p w:rsidR="00043B88" w:rsidRPr="00141D23" w:rsidRDefault="00043B88" w:rsidP="00043B8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Аватар</w:t>
      </w:r>
      <w:proofErr w:type="spellEnd"/>
      <w:r>
        <w:rPr>
          <w:rFonts w:ascii="Times New Roman" w:hAnsi="Times New Roman" w:cs="Times New Roman"/>
          <w:sz w:val="24"/>
        </w:rPr>
        <w:t xml:space="preserve"> (изображение 200</w:t>
      </w:r>
      <w:r>
        <w:rPr>
          <w:rFonts w:ascii="Times New Roman" w:hAnsi="Times New Roman" w:cs="Times New Roman"/>
          <w:sz w:val="24"/>
          <w:lang w:val="en-US"/>
        </w:rPr>
        <w:t>x200px</w:t>
      </w:r>
      <w:r>
        <w:rPr>
          <w:rFonts w:ascii="Times New Roman" w:hAnsi="Times New Roman" w:cs="Times New Roman"/>
          <w:sz w:val="24"/>
        </w:rPr>
        <w:t>)</w:t>
      </w:r>
    </w:p>
    <w:p w:rsidR="00043B88" w:rsidRDefault="00043B88" w:rsidP="00043B8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1.2) Пользователи делятся на 3 группы: </w:t>
      </w: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уденты</w:t>
      </w:r>
    </w:p>
    <w:p w:rsidR="00043B88" w:rsidRDefault="00043B88" w:rsidP="00043B88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просмотр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, скачивание файлов, загрузка файлов, добавление комментариев, редактирование и удаление своих комментариев (если только комментарий не является началом ветки комментариев), оценка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, отправка жалоб на </w:t>
      </w:r>
      <w:proofErr w:type="spellStart"/>
      <w:r>
        <w:rPr>
          <w:rFonts w:ascii="Times New Roman" w:hAnsi="Times New Roman" w:cs="Times New Roman"/>
          <w:sz w:val="24"/>
        </w:rPr>
        <w:t>контент</w:t>
      </w:r>
      <w:proofErr w:type="spellEnd"/>
      <w:r>
        <w:rPr>
          <w:rFonts w:ascii="Times New Roman" w:hAnsi="Times New Roman" w:cs="Times New Roman"/>
          <w:sz w:val="24"/>
        </w:rPr>
        <w:t xml:space="preserve">/комментарий, добавление нового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, редактирование и удаление своего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>, редактирование своего профиля.</w:t>
      </w:r>
    </w:p>
    <w:p w:rsidR="00043B88" w:rsidRPr="001F196E" w:rsidRDefault="00043B88" w:rsidP="00043B88">
      <w:pPr>
        <w:pStyle w:val="a3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раторы</w:t>
      </w:r>
    </w:p>
    <w:p w:rsidR="00043B88" w:rsidRDefault="00043B88" w:rsidP="00043B88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пользователя-студента, рассмотрение жалоб (отклонение или принятие соответствующих мер), подтверждение регистрации, подтверждение новостей, редактирование и удаление любого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, включение/отключение рейтинга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, наложение на пользователя-студента «безмолвия» (временный или перманентный запрет на добавление нового </w:t>
      </w:r>
      <w:proofErr w:type="spellStart"/>
      <w:r>
        <w:rPr>
          <w:rFonts w:ascii="Times New Roman" w:hAnsi="Times New Roman" w:cs="Times New Roman"/>
          <w:sz w:val="24"/>
        </w:rPr>
        <w:t>контента</w:t>
      </w:r>
      <w:proofErr w:type="spellEnd"/>
      <w:r>
        <w:rPr>
          <w:rFonts w:ascii="Times New Roman" w:hAnsi="Times New Roman" w:cs="Times New Roman"/>
          <w:sz w:val="24"/>
        </w:rPr>
        <w:t xml:space="preserve"> и комментариев), наложение на пользователя-студента </w:t>
      </w:r>
      <w:proofErr w:type="spellStart"/>
      <w:r>
        <w:rPr>
          <w:rFonts w:ascii="Times New Roman" w:hAnsi="Times New Roman" w:cs="Times New Roman"/>
          <w:sz w:val="24"/>
        </w:rPr>
        <w:t>бана</w:t>
      </w:r>
      <w:proofErr w:type="spellEnd"/>
      <w:r>
        <w:rPr>
          <w:rFonts w:ascii="Times New Roman" w:hAnsi="Times New Roman" w:cs="Times New Roman"/>
          <w:sz w:val="24"/>
        </w:rPr>
        <w:t xml:space="preserve"> (временный или перманентный запрет входа в систему).</w:t>
      </w:r>
    </w:p>
    <w:p w:rsidR="00043B88" w:rsidRDefault="00043B88" w:rsidP="00043B88">
      <w:pPr>
        <w:pStyle w:val="a3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министраторы</w:t>
      </w:r>
    </w:p>
    <w:p w:rsidR="00043B88" w:rsidRDefault="00043B88" w:rsidP="00043B88">
      <w:pPr>
        <w:pStyle w:val="a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(права </w:t>
      </w:r>
      <w:proofErr w:type="spellStart"/>
      <w:r>
        <w:rPr>
          <w:rFonts w:ascii="Times New Roman" w:hAnsi="Times New Roman" w:cs="Times New Roman"/>
          <w:sz w:val="24"/>
        </w:rPr>
        <w:t>суперюзера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043B88" w:rsidRDefault="00043B88" w:rsidP="00043B88">
      <w:pPr>
        <w:pStyle w:val="a3"/>
        <w:rPr>
          <w:rFonts w:ascii="Times New Roman" w:hAnsi="Times New Roman" w:cs="Times New Roman"/>
          <w:sz w:val="24"/>
        </w:rPr>
      </w:pPr>
    </w:p>
    <w:p w:rsidR="00043B88" w:rsidRPr="00604A53" w:rsidRDefault="00043B88" w:rsidP="00043B88">
      <w:pPr>
        <w:rPr>
          <w:rFonts w:ascii="Times New Roman" w:hAnsi="Times New Roman" w:cs="Times New Roman"/>
          <w:b/>
          <w:sz w:val="24"/>
        </w:rPr>
      </w:pPr>
      <w:r w:rsidRPr="00604A53">
        <w:rPr>
          <w:rFonts w:ascii="Times New Roman" w:hAnsi="Times New Roman" w:cs="Times New Roman"/>
          <w:b/>
          <w:sz w:val="24"/>
        </w:rPr>
        <w:t>2) Авторизация в системе</w:t>
      </w:r>
    </w:p>
    <w:p w:rsidR="00043B88" w:rsidRDefault="00043B88" w:rsidP="00043B88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Авторизация пользователя осуществляется по номеру студенческого билета и паролю. При двух неудачных авторизациях добавляется необходимость ввести </w:t>
      </w:r>
      <w:proofErr w:type="spellStart"/>
      <w:r>
        <w:rPr>
          <w:rFonts w:ascii="Times New Roman" w:hAnsi="Times New Roman" w:cs="Times New Roman"/>
          <w:sz w:val="24"/>
        </w:rPr>
        <w:t>капчу</w:t>
      </w:r>
      <w:proofErr w:type="spellEnd"/>
      <w:r>
        <w:rPr>
          <w:rFonts w:ascii="Times New Roman" w:hAnsi="Times New Roman" w:cs="Times New Roman"/>
          <w:sz w:val="24"/>
        </w:rPr>
        <w:t xml:space="preserve"> (проверку на робота).</w:t>
      </w:r>
    </w:p>
    <w:p w:rsidR="00043B88" w:rsidRDefault="00043B88" w:rsidP="00043B88">
      <w:pPr>
        <w:jc w:val="both"/>
        <w:rPr>
          <w:rFonts w:ascii="Times New Roman" w:hAnsi="Times New Roman" w:cs="Times New Roman"/>
          <w:sz w:val="24"/>
        </w:rPr>
      </w:pPr>
    </w:p>
    <w:p w:rsidR="00043B88" w:rsidRPr="00E57710" w:rsidRDefault="00043B88" w:rsidP="00043B8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3</w:t>
      </w:r>
      <w:r w:rsidRPr="00E57710">
        <w:rPr>
          <w:rFonts w:ascii="Times New Roman" w:hAnsi="Times New Roman" w:cs="Times New Roman"/>
          <w:b/>
          <w:sz w:val="24"/>
        </w:rPr>
        <w:t>) Регистрация пользователей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sz w:val="24"/>
        </w:rPr>
        <w:t xml:space="preserve">3.1)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ля регистрации в системе требуется:</w:t>
      </w: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мер студенческого билета</w:t>
      </w: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кан/фото студенческого билета</w:t>
      </w: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ароль</w:t>
      </w:r>
    </w:p>
    <w:p w:rsidR="00043B88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пароля (повторный ввод пароля)</w:t>
      </w:r>
    </w:p>
    <w:p w:rsidR="00043B88" w:rsidRPr="00B403F9" w:rsidRDefault="00043B88" w:rsidP="00043B88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модератора</w:t>
      </w:r>
    </w:p>
    <w:p w:rsidR="00043B88" w:rsidRPr="00E57710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4</w:t>
      </w:r>
      <w:r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proofErr w:type="spellStart"/>
      <w:r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онтент</w:t>
      </w:r>
      <w:proofErr w:type="spellEnd"/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4.1) Категории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:</w:t>
      </w:r>
    </w:p>
    <w:p w:rsidR="00043B88" w:rsidRDefault="00043B88" w:rsidP="00043B88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рактические работы (лабораторные работы, практические задания, типовые расчеты, курсовые работы, рефераты, доклады)</w:t>
      </w:r>
    </w:p>
    <w:p w:rsidR="00043B88" w:rsidRDefault="00043B88" w:rsidP="00043B88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бсуждения</w:t>
      </w:r>
    </w:p>
    <w:p w:rsidR="00043B88" w:rsidRDefault="00043B88" w:rsidP="00043B88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ости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4.2)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может содержать:</w:t>
      </w:r>
    </w:p>
    <w:p w:rsidR="00043B88" w:rsidRDefault="00043B88" w:rsidP="00043B88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043B88" w:rsidRDefault="00043B88" w:rsidP="00043B88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043B88" w:rsidRDefault="00043B88" w:rsidP="00043B88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айлы</w:t>
      </w:r>
    </w:p>
    <w:p w:rsidR="00043B88" w:rsidRDefault="00043B88" w:rsidP="00043B88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043B88" w:rsidRPr="001F3A6F" w:rsidRDefault="00043B88" w:rsidP="00043B88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3</w:t>
      </w:r>
      <w:r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proofErr w:type="spellStart"/>
      <w:r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меет теги (для поиска), которые задает пользователь-студент при добавлении </w:t>
      </w:r>
      <w:proofErr w:type="spellStart"/>
      <w:r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 Тэги могут редактироваться. Не более 10 тэгов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4.4) Пользователи могут оставлять комментарии к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у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</w:t>
      </w:r>
    </w:p>
    <w:p w:rsidR="00043B88" w:rsidRPr="00DD7912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DD7912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5) Комментарии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5.1) Комментарии могут содержать:</w:t>
      </w:r>
    </w:p>
    <w:p w:rsidR="00043B88" w:rsidRDefault="00043B88" w:rsidP="00043B88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043B88" w:rsidRDefault="00043B88" w:rsidP="00043B88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043B88" w:rsidRPr="00DD7912" w:rsidRDefault="00043B88" w:rsidP="00043B88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5.2) Комментарии можно комментировать (создается ветка комментариев).</w:t>
      </w:r>
    </w:p>
    <w:p w:rsidR="00043B88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6) Тэги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6.1) </w:t>
      </w:r>
      <w:proofErr w:type="gram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линна</w:t>
      </w:r>
      <w:proofErr w:type="gram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тэга не более 30 символов. Тэг может содержать символы латинского и кириллического алфавита, цифры, знак «_», остальные символы запрещены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6.2) Тэги сохраняются в базе тэгов. При добавлении тэга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у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проверяется наличие введенного или похожего тэга в базе тэгов. Если совпадения </w:t>
      </w:r>
      <w:proofErr w:type="gram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е было новый тэг добавляется</w:t>
      </w:r>
      <w:proofErr w:type="gram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в базу тэгов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lastRenderedPageBreak/>
        <w:t>7</w:t>
      </w:r>
      <w:r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Разделение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 на категории: </w:t>
      </w:r>
      <w:r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факультет/кафедра/специальность</w:t>
      </w:r>
      <w:r w:rsidRP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7.1) Весь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ортируется по указанным выше каталогам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7.2) Если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 принадлежит никакому каталогу он лежит в главной директории «Общее».</w:t>
      </w:r>
    </w:p>
    <w:p w:rsidR="00043B88" w:rsidRPr="00E57710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8</w:t>
      </w:r>
      <w:r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Рейтинг</w:t>
      </w:r>
    </w:p>
    <w:p w:rsidR="00043B88" w:rsidRDefault="00043B88" w:rsidP="00043B88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8.1)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 комментарии имеют рейтинг (целочисленное значение, может быть отрицательным). Определяется оценкой пользователей-студентов, которые могут поставить «плюс» или «минус» (увеличивает рейтинг на 1 или уменьшает на 1, соответственно). Начальный рейтинг добавленного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/комментария равен 0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6.2) Модератор/администратор может заблокировать рейтинг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при этом блокируется возможность пользователей ставить «плюс» или «минус» данного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у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/комментарию).</w:t>
      </w:r>
    </w:p>
    <w:p w:rsidR="00043B88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9</w:t>
      </w:r>
      <w:r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Жалобы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9.1) Пользователь-студент может оформить жалобу на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/комментарий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.1) Жалоба включает в себя текст сообщения и причину жалобы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9.2) Причины жалоб: </w:t>
      </w:r>
    </w:p>
    <w:p w:rsidR="00043B88" w:rsidRDefault="00043B88" w:rsidP="00043B88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лагиат (тогда требуется ссылка на оригинал)</w:t>
      </w:r>
    </w:p>
    <w:p w:rsidR="00043B88" w:rsidRDefault="00043B88" w:rsidP="00043B88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оврежденный файл/ссылка </w:t>
      </w:r>
    </w:p>
    <w:p w:rsidR="00043B88" w:rsidRDefault="00043B88" w:rsidP="00043B88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скорбительное содержание</w:t>
      </w:r>
    </w:p>
    <w:p w:rsidR="00043B88" w:rsidRPr="00D1521A" w:rsidRDefault="00043B88" w:rsidP="00043B88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еверно выполненная, содержащая ошибки практическая работа</w:t>
      </w:r>
    </w:p>
    <w:p w:rsidR="00043B88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43B88" w:rsidRDefault="00043B88" w:rsidP="00043B88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10</w:t>
      </w:r>
      <w:r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Поиск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онтента</w:t>
      </w:r>
      <w:proofErr w:type="spellEnd"/>
    </w:p>
    <w:p w:rsidR="00043B88" w:rsidRDefault="00043B88" w:rsidP="00043B88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1) При поиске указывается один или несколько тэгов. </w:t>
      </w:r>
      <w:proofErr w:type="gram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Результаты поиска идут</w:t>
      </w:r>
      <w:r w:rsidRP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о убывающей от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 наибольшим количеством совпадающих тэгов до совпадений только по одному тэгу.</w:t>
      </w:r>
      <w:proofErr w:type="gramEnd"/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2) Поиск можно осуществлять как по всем каталогам, так и по нескольким выбранным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3) Поиск можно осуществлять по автору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</w:t>
      </w:r>
    </w:p>
    <w:p w:rsidR="00043B88" w:rsidRDefault="00043B88" w:rsidP="00043B8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4) Возможность указать временной диапазон даты добавления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ортировать результаты поиска по дате.</w:t>
      </w: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КЛАССЫ ПРОЕКТИРОВАНИЯ</w:t>
      </w:r>
    </w:p>
    <w:p w:rsid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center"/>
      </w:pPr>
      <w:r>
        <w:object w:dxaOrig="11009" w:dyaOrig="14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8pt" o:ole="">
            <v:imagedata r:id="rId5" o:title=""/>
          </v:shape>
          <o:OLEObject Type="Embed" ProgID="Visio.Drawing.11" ShapeID="_x0000_i1025" DrawAspect="Content" ObjectID="_1511942850" r:id="rId6"/>
        </w:object>
      </w:r>
    </w:p>
    <w:p w:rsidR="00043B88" w:rsidRPr="00043B88" w:rsidRDefault="00043B88" w:rsidP="00043B8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:rsidR="00043B88" w:rsidRDefault="00043B88" w:rsidP="00043B88">
      <w:pPr>
        <w:widowControl w:val="0"/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:rsidR="00043B88" w:rsidRPr="00043B88" w:rsidRDefault="00043B88" w:rsidP="00043B88">
      <w:pPr>
        <w:widowControl w:val="0"/>
        <w:spacing w:after="0" w:line="240" w:lineRule="auto"/>
        <w:rPr>
          <w:rFonts w:ascii="Times New Roman" w:hAnsi="Times New Roman" w:cs="Times New Roman"/>
          <w:sz w:val="24"/>
        </w:rPr>
      </w:pPr>
    </w:p>
    <w:sectPr w:rsidR="00043B88" w:rsidRPr="00043B88" w:rsidSect="00E576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51B22"/>
    <w:multiLevelType w:val="hybridMultilevel"/>
    <w:tmpl w:val="441C3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4C63CD"/>
    <w:multiLevelType w:val="hybridMultilevel"/>
    <w:tmpl w:val="D3DE8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D3010"/>
    <w:multiLevelType w:val="hybridMultilevel"/>
    <w:tmpl w:val="197AD7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5F25FBE"/>
    <w:multiLevelType w:val="hybridMultilevel"/>
    <w:tmpl w:val="B0460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866554"/>
    <w:multiLevelType w:val="hybridMultilevel"/>
    <w:tmpl w:val="02584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FA671BD"/>
    <w:multiLevelType w:val="hybridMultilevel"/>
    <w:tmpl w:val="6D5A8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43B88"/>
    <w:rsid w:val="00043B88"/>
    <w:rsid w:val="00590D84"/>
    <w:rsid w:val="00AF7BB9"/>
    <w:rsid w:val="00E576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3B88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3B8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690</Words>
  <Characters>3934</Characters>
  <Application>Microsoft Office Word</Application>
  <DocSecurity>0</DocSecurity>
  <Lines>32</Lines>
  <Paragraphs>9</Paragraphs>
  <ScaleCrop>false</ScaleCrop>
  <Company>DG Win&amp;Soft</Company>
  <LinksUpToDate>false</LinksUpToDate>
  <CharactersWithSpaces>4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g</dc:creator>
  <cp:keywords/>
  <dc:description/>
  <cp:lastModifiedBy>Fog</cp:lastModifiedBy>
  <cp:revision>2</cp:revision>
  <dcterms:created xsi:type="dcterms:W3CDTF">2015-12-18T08:06:00Z</dcterms:created>
  <dcterms:modified xsi:type="dcterms:W3CDTF">2015-12-18T08:21:00Z</dcterms:modified>
</cp:coreProperties>
</file>